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167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pPr>
              <a:defRPr/>
            </a:pPr>
            <a:fld id="{424D0429-1712-4754-8BE6-F3952EE4293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563094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967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864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7373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9971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603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1119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D968F-A37E-4146-B681-D830F33B1C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4298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3F9D60-FAB1-4FA4-B931-BC97D77AA9B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703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pPr>
              <a:defRPr/>
            </a:pPr>
            <a:fld id="{1B8BF2FA-18D9-4995-85E2-C3659A49618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0606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pPr>
              <a:defRPr/>
            </a:pPr>
            <a:fld id="{1D144008-B363-433B-B350-D0713673F1E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836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C4A01B-4F6C-4866-B554-32B7919126A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26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B8180-52E5-4860-B83A-69AF1ED6AA2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459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418E22-4B8A-44AB-9994-ED249DCA974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327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8FEAD2-7747-4296-B374-2D1AF9418FC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1548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38D197-16FE-43EA-9407-D3AAF55EF5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1831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59BFC-848A-4072-83F3-9EBDDFAEABE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379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83A19523-44DC-489D-B99B-2C7A4CA873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39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70025"/>
          </a:xfrm>
        </p:spPr>
        <p:txBody>
          <a:bodyPr anchor="ctr"/>
          <a:lstStyle/>
          <a:p>
            <a:pPr eaLnBrk="1" hangingPunct="1"/>
            <a:r>
              <a:rPr lang="en-US" altLang="en-US" sz="4000" b="1" dirty="0"/>
              <a:t>Requirement Analysis Document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1371600"/>
            <a:ext cx="6400800" cy="5486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Employee Scheduling Syste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CSCI 4711: Software Engineer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Fall 2016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Augusta University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u="sng" dirty="0"/>
              <a:t>Team Members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u="sng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Chris </a:t>
            </a:r>
            <a:r>
              <a:rPr lang="en-US" altLang="en-US" sz="2800" dirty="0" err="1"/>
              <a:t>Gonsalves</a:t>
            </a: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Matt Tenni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Connor </a:t>
            </a:r>
            <a:r>
              <a:rPr lang="en-US" altLang="en-US" sz="2800" dirty="0" err="1"/>
              <a:t>Willaims</a:t>
            </a: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Ryan Mahone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955757" y="0"/>
            <a:ext cx="7704667" cy="1981200"/>
          </a:xfrm>
        </p:spPr>
        <p:txBody>
          <a:bodyPr/>
          <a:lstStyle/>
          <a:p>
            <a:pPr eaLnBrk="1" hangingPunct="1"/>
            <a:r>
              <a:rPr lang="en-US" altLang="en-US" dirty="0"/>
              <a:t>Requirements</a:t>
            </a:r>
          </a:p>
        </p:txBody>
      </p:sp>
      <p:pic>
        <p:nvPicPr>
          <p:cNvPr id="2" name="Picture 1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3180" y="1764323"/>
            <a:ext cx="4740033" cy="4407373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29379" y="0"/>
            <a:ext cx="7704667" cy="1981200"/>
          </a:xfrm>
        </p:spPr>
        <p:txBody>
          <a:bodyPr/>
          <a:lstStyle/>
          <a:p>
            <a:pPr eaLnBrk="1" hangingPunct="1"/>
            <a:r>
              <a:rPr lang="EN-US" altLang="EN-US" dirty="0"/>
              <a:t>Design and Interaction</a:t>
            </a:r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908" y="1760538"/>
            <a:ext cx="6409275" cy="463489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79" y="0"/>
            <a:ext cx="7704667" cy="1981200"/>
          </a:xfrm>
        </p:spPr>
        <p:txBody>
          <a:bodyPr/>
          <a:lstStyle/>
          <a:p>
            <a:pPr eaLnBrk="1" hangingPunct="1"/>
            <a:r>
              <a:rPr lang="en-US" altLang="en-US" dirty="0"/>
              <a:t>Implementation</a:t>
            </a:r>
          </a:p>
        </p:txBody>
      </p:sp>
      <p:sp>
        <p:nvSpPr>
          <p:cNvPr id="3" name="Right Arrow 2"/>
          <p:cNvSpPr/>
          <p:nvPr/>
        </p:nvSpPr>
        <p:spPr>
          <a:xfrm>
            <a:off x="3948503" y="3560382"/>
            <a:ext cx="762000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243697"/>
              </p:ext>
            </p:extLst>
          </p:nvPr>
        </p:nvGraphicFramePr>
        <p:xfrm>
          <a:off x="351133" y="1722727"/>
          <a:ext cx="3597370" cy="400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3819393" imgH="4248215" progId="Visio.Drawing.15">
                  <p:embed/>
                </p:oleObj>
              </mc:Choice>
              <mc:Fallback>
                <p:oleObj name="Visio" r:id="rId3" imgW="3819393" imgH="424821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33" y="1722727"/>
                        <a:ext cx="3597370" cy="40010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0502" y="2048605"/>
            <a:ext cx="4160935" cy="3834588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5802" y="2619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Conclusion</a:t>
            </a:r>
          </a:p>
        </p:txBody>
      </p:sp>
      <p:pic>
        <p:nvPicPr>
          <p:cNvPr id="9220" name="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1209675"/>
            <a:ext cx="425767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" descr="ESS_Employee_Time_Off_Requ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3430588"/>
            <a:ext cx="4656138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own Arrow 4"/>
          <p:cNvSpPr/>
          <p:nvPr/>
        </p:nvSpPr>
        <p:spPr>
          <a:xfrm>
            <a:off x="2797175" y="2743200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2" name="Picture 1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7325" y="3962400"/>
            <a:ext cx="3792073" cy="2810433"/>
          </a:xfrm>
          <a:prstGeom prst="rect">
            <a:avLst/>
          </a:prstGeom>
        </p:spPr>
      </p:pic>
      <p:pic>
        <p:nvPicPr>
          <p:cNvPr id="3" name="Picture 2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00750" y="1295400"/>
            <a:ext cx="2822520" cy="2210897"/>
          </a:xfrm>
          <a:prstGeom prst="rect">
            <a:avLst/>
          </a:prstGeom>
        </p:spPr>
      </p:pic>
      <p:sp>
        <p:nvSpPr>
          <p:cNvPr id="12" name="Down Arrow 11"/>
          <p:cNvSpPr/>
          <p:nvPr/>
        </p:nvSpPr>
        <p:spPr>
          <a:xfrm rot="16200000">
            <a:off x="5019675" y="5353050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0800000">
            <a:off x="6126163" y="3046413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47</TotalTime>
  <Words>31</Words>
  <Application>Microsoft Office PowerPoint</Application>
  <PresentationFormat>On-screen Show (4:3)</PresentationFormat>
  <Paragraphs>16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Arial</vt:lpstr>
      <vt:lpstr>Corbel</vt:lpstr>
      <vt:lpstr>Parallax</vt:lpstr>
      <vt:lpstr>Visio</vt:lpstr>
      <vt:lpstr>Requirement Analysis Document</vt:lpstr>
      <vt:lpstr>Requirements</vt:lpstr>
      <vt:lpstr>Design and Interaction</vt:lpstr>
      <vt:lpstr>Implem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 Analysis Documents</dc:title>
  <dc:creator>Gonsalves, Christopher T.</dc:creator>
  <cp:lastModifiedBy>Tennis, Matthew</cp:lastModifiedBy>
  <cp:revision>6</cp:revision>
  <dcterms:modified xsi:type="dcterms:W3CDTF">2016-12-05T04:03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